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B0E1C3" w14:textId="77777777" w:rsidR="00180C61" w:rsidRDefault="00180C61">
      <w:pPr>
        <w:rPr>
          <w:noProof/>
          <w:lang w:val="fr-FR" w:eastAsia="fr-FR"/>
        </w:rPr>
      </w:pPr>
    </w:p>
    <w:p w14:paraId="54D1B574" w14:textId="77777777" w:rsidR="00554FD4" w:rsidRDefault="00180C61">
      <w:r>
        <w:rPr>
          <w:noProof/>
          <w:lang w:val="fr-FR" w:eastAsia="fr-FR"/>
        </w:rPr>
        <w:drawing>
          <wp:inline distT="0" distB="0" distL="0" distR="0" wp14:anchorId="18DAAE8E" wp14:editId="186740E0">
            <wp:extent cx="5972810" cy="2640965"/>
            <wp:effectExtent l="0" t="0" r="8890" b="698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0526" w14:textId="77777777" w:rsidR="00944C03" w:rsidRPr="00944C03" w:rsidRDefault="2C06E592" w:rsidP="2C06E592">
      <w:pPr>
        <w:rPr>
          <w:b/>
          <w:bCs/>
          <w:color w:val="FF0000"/>
          <w:sz w:val="28"/>
          <w:szCs w:val="28"/>
        </w:rPr>
      </w:pPr>
      <w:r w:rsidRPr="2C06E592">
        <w:rPr>
          <w:b/>
          <w:bCs/>
          <w:color w:val="FF0000"/>
          <w:sz w:val="28"/>
          <w:szCs w:val="28"/>
        </w:rPr>
        <w:t xml:space="preserve">CFW(X) avant suppression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98"/>
        <w:gridCol w:w="782"/>
        <w:gridCol w:w="782"/>
        <w:gridCol w:w="781"/>
        <w:gridCol w:w="781"/>
        <w:gridCol w:w="781"/>
        <w:gridCol w:w="781"/>
        <w:gridCol w:w="781"/>
        <w:gridCol w:w="781"/>
        <w:gridCol w:w="782"/>
        <w:gridCol w:w="798"/>
        <w:gridCol w:w="768"/>
      </w:tblGrid>
      <w:tr w:rsidR="00944C03" w:rsidRPr="00B76B99" w14:paraId="3582864C" w14:textId="77777777" w:rsidTr="2C06E592">
        <w:tc>
          <w:tcPr>
            <w:tcW w:w="798" w:type="dxa"/>
          </w:tcPr>
          <w:p w14:paraId="69714CC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</w:tcPr>
          <w:p w14:paraId="3A9A930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</w:t>
            </w:r>
          </w:p>
        </w:tc>
        <w:tc>
          <w:tcPr>
            <w:tcW w:w="782" w:type="dxa"/>
          </w:tcPr>
          <w:p w14:paraId="57076A9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2</w:t>
            </w:r>
          </w:p>
        </w:tc>
        <w:tc>
          <w:tcPr>
            <w:tcW w:w="781" w:type="dxa"/>
          </w:tcPr>
          <w:p w14:paraId="529187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3</w:t>
            </w:r>
          </w:p>
        </w:tc>
        <w:tc>
          <w:tcPr>
            <w:tcW w:w="781" w:type="dxa"/>
          </w:tcPr>
          <w:p w14:paraId="3414FA2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4</w:t>
            </w:r>
          </w:p>
        </w:tc>
        <w:tc>
          <w:tcPr>
            <w:tcW w:w="781" w:type="dxa"/>
          </w:tcPr>
          <w:p w14:paraId="23CE7D9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  <w:tc>
          <w:tcPr>
            <w:tcW w:w="781" w:type="dxa"/>
          </w:tcPr>
          <w:p w14:paraId="43B5039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  <w:tc>
          <w:tcPr>
            <w:tcW w:w="781" w:type="dxa"/>
          </w:tcPr>
          <w:p w14:paraId="12587E3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  <w:tc>
          <w:tcPr>
            <w:tcW w:w="781" w:type="dxa"/>
          </w:tcPr>
          <w:p w14:paraId="67EFF30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8</w:t>
            </w:r>
          </w:p>
        </w:tc>
        <w:tc>
          <w:tcPr>
            <w:tcW w:w="782" w:type="dxa"/>
          </w:tcPr>
          <w:p w14:paraId="7B4C3474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  <w:tc>
          <w:tcPr>
            <w:tcW w:w="798" w:type="dxa"/>
          </w:tcPr>
          <w:p w14:paraId="3585343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0</w:t>
            </w:r>
          </w:p>
        </w:tc>
        <w:tc>
          <w:tcPr>
            <w:tcW w:w="768" w:type="dxa"/>
          </w:tcPr>
          <w:p w14:paraId="5230CF0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TOTAL</w:t>
            </w:r>
          </w:p>
        </w:tc>
      </w:tr>
      <w:tr w:rsidR="00944C03" w:rsidRPr="00B76B99" w14:paraId="13B8E514" w14:textId="77777777" w:rsidTr="2C06E592">
        <w:tc>
          <w:tcPr>
            <w:tcW w:w="798" w:type="dxa"/>
            <w:shd w:val="clear" w:color="auto" w:fill="auto"/>
          </w:tcPr>
          <w:p w14:paraId="6B66F42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</w:t>
            </w:r>
          </w:p>
        </w:tc>
        <w:tc>
          <w:tcPr>
            <w:tcW w:w="782" w:type="dxa"/>
            <w:shd w:val="clear" w:color="auto" w:fill="auto"/>
          </w:tcPr>
          <w:p w14:paraId="67B0DD7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72C4CA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984C41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0564372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0A5540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1953722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470DBC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8AD607B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2" w:type="dxa"/>
            <w:shd w:val="clear" w:color="auto" w:fill="auto"/>
          </w:tcPr>
          <w:p w14:paraId="4E5AFEB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13EA768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24D17D1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</w:tr>
      <w:tr w:rsidR="00944C03" w:rsidRPr="00B76B99" w14:paraId="7BA6D13E" w14:textId="77777777" w:rsidTr="2C06E592">
        <w:tc>
          <w:tcPr>
            <w:tcW w:w="798" w:type="dxa"/>
            <w:shd w:val="clear" w:color="auto" w:fill="FFC000" w:themeFill="accent4"/>
          </w:tcPr>
          <w:p w14:paraId="3738DE3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2</w:t>
            </w:r>
          </w:p>
        </w:tc>
        <w:tc>
          <w:tcPr>
            <w:tcW w:w="782" w:type="dxa"/>
            <w:shd w:val="clear" w:color="auto" w:fill="FFC000" w:themeFill="accent4"/>
          </w:tcPr>
          <w:p w14:paraId="1BB10B4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720A072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FFC000" w:themeFill="accent4"/>
          </w:tcPr>
          <w:p w14:paraId="05C0EF4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5A96DA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FE0BC9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4BAEEE2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0000"/>
          </w:tcPr>
          <w:p w14:paraId="10F3221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A6F909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050BC31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FFC000" w:themeFill="accent4"/>
          </w:tcPr>
          <w:p w14:paraId="2F47D39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FFC000" w:themeFill="accent4"/>
          </w:tcPr>
          <w:p w14:paraId="718E502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</w:tr>
      <w:tr w:rsidR="00944C03" w:rsidRPr="00B76B99" w14:paraId="726CC22E" w14:textId="77777777" w:rsidTr="2C06E592">
        <w:tc>
          <w:tcPr>
            <w:tcW w:w="798" w:type="dxa"/>
            <w:shd w:val="clear" w:color="auto" w:fill="auto"/>
          </w:tcPr>
          <w:p w14:paraId="49B64450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3</w:t>
            </w:r>
          </w:p>
        </w:tc>
        <w:tc>
          <w:tcPr>
            <w:tcW w:w="782" w:type="dxa"/>
            <w:shd w:val="clear" w:color="auto" w:fill="auto"/>
          </w:tcPr>
          <w:p w14:paraId="7067969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5108FD6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0EEAE5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3FA3097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CAFB7A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C2496A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2B50FA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725C12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E70907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0F63437B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6E209122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  <w:highlight w:val="yellow"/>
              </w:rPr>
              <w:t>2</w:t>
            </w:r>
          </w:p>
        </w:tc>
      </w:tr>
      <w:tr w:rsidR="00944C03" w:rsidRPr="00B76B99" w14:paraId="3D22F64C" w14:textId="77777777" w:rsidTr="2C06E592">
        <w:tc>
          <w:tcPr>
            <w:tcW w:w="798" w:type="dxa"/>
            <w:shd w:val="clear" w:color="auto" w:fill="auto"/>
          </w:tcPr>
          <w:p w14:paraId="5162503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4</w:t>
            </w:r>
          </w:p>
        </w:tc>
        <w:tc>
          <w:tcPr>
            <w:tcW w:w="782" w:type="dxa"/>
            <w:shd w:val="clear" w:color="auto" w:fill="auto"/>
          </w:tcPr>
          <w:p w14:paraId="43ACA21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50D3A1E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1F6E851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83B5D9E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8834957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FA191B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46087F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64D61E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31B0C95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66289E7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F550EBB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02401221" w14:textId="77777777" w:rsidTr="2C06E592">
        <w:tc>
          <w:tcPr>
            <w:tcW w:w="798" w:type="dxa"/>
            <w:shd w:val="clear" w:color="auto" w:fill="auto"/>
          </w:tcPr>
          <w:p w14:paraId="014F9DB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  <w:tc>
          <w:tcPr>
            <w:tcW w:w="782" w:type="dxa"/>
            <w:shd w:val="clear" w:color="auto" w:fill="auto"/>
          </w:tcPr>
          <w:p w14:paraId="66619891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926E9E3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4E78E6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24E85D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972731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6B5D9F3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97719A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91F84A9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93150A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03F05A9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6D0C5C6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63AA553D" w14:textId="77777777" w:rsidTr="2C06E592">
        <w:tc>
          <w:tcPr>
            <w:tcW w:w="798" w:type="dxa"/>
            <w:shd w:val="clear" w:color="auto" w:fill="auto"/>
          </w:tcPr>
          <w:p w14:paraId="6F041D4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  <w:tc>
          <w:tcPr>
            <w:tcW w:w="782" w:type="dxa"/>
            <w:shd w:val="clear" w:color="auto" w:fill="auto"/>
          </w:tcPr>
          <w:p w14:paraId="0BE3395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71B3FE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B6E77F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7FC7D9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C6BF62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04CF3B9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D2EE33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ACF34A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6A24DB8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23071F4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634831C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</w:tr>
      <w:tr w:rsidR="00944C03" w:rsidRPr="00B76B99" w14:paraId="6BA528C8" w14:textId="77777777" w:rsidTr="2C06E592">
        <w:tc>
          <w:tcPr>
            <w:tcW w:w="798" w:type="dxa"/>
            <w:shd w:val="clear" w:color="auto" w:fill="FFC000" w:themeFill="accent4"/>
          </w:tcPr>
          <w:p w14:paraId="1894FCF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  <w:tc>
          <w:tcPr>
            <w:tcW w:w="782" w:type="dxa"/>
            <w:shd w:val="clear" w:color="auto" w:fill="FFC000" w:themeFill="accent4"/>
          </w:tcPr>
          <w:p w14:paraId="26B9A0F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0000"/>
          </w:tcPr>
          <w:p w14:paraId="3A601824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138AE7B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2E7E14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24BAF29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32F90D0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1775A9A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FFC000" w:themeFill="accent4"/>
          </w:tcPr>
          <w:p w14:paraId="17FA128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6FA6B5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FFC000" w:themeFill="accent4"/>
          </w:tcPr>
          <w:p w14:paraId="699AD44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FFC000" w:themeFill="accent4"/>
          </w:tcPr>
          <w:p w14:paraId="73CF1D5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</w:tr>
      <w:tr w:rsidR="00944C03" w:rsidRPr="00B76B99" w14:paraId="37F0F426" w14:textId="77777777" w:rsidTr="2C06E592">
        <w:tc>
          <w:tcPr>
            <w:tcW w:w="798" w:type="dxa"/>
            <w:shd w:val="clear" w:color="auto" w:fill="auto"/>
          </w:tcPr>
          <w:p w14:paraId="3A1A77D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8</w:t>
            </w:r>
          </w:p>
        </w:tc>
        <w:tc>
          <w:tcPr>
            <w:tcW w:w="782" w:type="dxa"/>
            <w:shd w:val="clear" w:color="auto" w:fill="auto"/>
          </w:tcPr>
          <w:p w14:paraId="24755931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4EB629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532717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B37623B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6C04B4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A148E1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19C54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56F63F8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3D5AECD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643D0CC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1521421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</w:tr>
      <w:tr w:rsidR="00944C03" w:rsidRPr="00B76B99" w14:paraId="232844F7" w14:textId="77777777" w:rsidTr="2C06E592">
        <w:tc>
          <w:tcPr>
            <w:tcW w:w="798" w:type="dxa"/>
            <w:shd w:val="clear" w:color="auto" w:fill="auto"/>
          </w:tcPr>
          <w:p w14:paraId="31D32B7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  <w:tc>
          <w:tcPr>
            <w:tcW w:w="782" w:type="dxa"/>
            <w:shd w:val="clear" w:color="auto" w:fill="auto"/>
          </w:tcPr>
          <w:p w14:paraId="0D36A5DC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4859C8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4D3867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1DA7AB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05A39A00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057B6B5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0092D3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B19AE84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1348D5B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6C3ADC0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29184553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074F5220" w14:textId="77777777" w:rsidTr="2C06E592">
        <w:tc>
          <w:tcPr>
            <w:tcW w:w="798" w:type="dxa"/>
            <w:shd w:val="clear" w:color="auto" w:fill="auto"/>
          </w:tcPr>
          <w:p w14:paraId="5AEA79F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0</w:t>
            </w:r>
          </w:p>
        </w:tc>
        <w:tc>
          <w:tcPr>
            <w:tcW w:w="782" w:type="dxa"/>
            <w:shd w:val="clear" w:color="auto" w:fill="auto"/>
          </w:tcPr>
          <w:p w14:paraId="7055E87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AC356F3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2EB73BB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3DC3A367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560716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FEC0F4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0E12145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6A344B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090FF86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75A76AA1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2B2901C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</w:tbl>
    <w:p w14:paraId="090E41D6" w14:textId="77777777" w:rsidR="00180C61" w:rsidRDefault="00180C61"/>
    <w:p w14:paraId="75AD64DA" w14:textId="28F3F734" w:rsidR="00893D89" w:rsidRDefault="2C06E592">
      <w:r w:rsidRPr="2C06E592">
        <w:rPr>
          <w:b/>
          <w:bCs/>
        </w:rPr>
        <w:t>DOIT ON SUPPRIMER DES RELATIONS ?</w:t>
      </w:r>
      <w:r>
        <w:t xml:space="preserve"> oui car on a une boucle entre 2 et 7, il faut supprimer dans l’ordre As / Ag / I… donc la seule relation As est </w:t>
      </w:r>
      <w:proofErr w:type="spellStart"/>
      <w:r>
        <w:t>visitDepartment</w:t>
      </w:r>
      <w:proofErr w:type="spellEnd"/>
      <w:r>
        <w:t xml:space="preserve"> entre 2 et 6 permet de supprimer cette boucle.</w:t>
      </w:r>
      <w:bookmarkStart w:id="0" w:name="_GoBack"/>
      <w:bookmarkEnd w:id="0"/>
    </w:p>
    <w:p w14:paraId="41BC04E5" w14:textId="77777777" w:rsidR="00B76B99" w:rsidRDefault="2C06E592" w:rsidP="2C06E592">
      <w:pPr>
        <w:rPr>
          <w:b/>
          <w:bCs/>
          <w:color w:val="FF0000"/>
          <w:sz w:val="28"/>
          <w:szCs w:val="28"/>
        </w:rPr>
      </w:pPr>
      <w:r w:rsidRPr="2C06E592">
        <w:rPr>
          <w:b/>
          <w:bCs/>
          <w:color w:val="FF0000"/>
          <w:sz w:val="28"/>
          <w:szCs w:val="28"/>
        </w:rPr>
        <w:t xml:space="preserve">CFW(X) après suppression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98"/>
        <w:gridCol w:w="782"/>
        <w:gridCol w:w="782"/>
        <w:gridCol w:w="781"/>
        <w:gridCol w:w="680"/>
        <w:gridCol w:w="882"/>
        <w:gridCol w:w="781"/>
        <w:gridCol w:w="781"/>
        <w:gridCol w:w="781"/>
        <w:gridCol w:w="782"/>
        <w:gridCol w:w="798"/>
        <w:gridCol w:w="768"/>
      </w:tblGrid>
      <w:tr w:rsidR="00AB7A4B" w:rsidRPr="00B76B99" w14:paraId="448CE92C" w14:textId="77777777" w:rsidTr="2C06E592">
        <w:tc>
          <w:tcPr>
            <w:tcW w:w="798" w:type="dxa"/>
          </w:tcPr>
          <w:p w14:paraId="6514957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</w:tcPr>
          <w:p w14:paraId="61B5EF22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</w:t>
            </w:r>
          </w:p>
        </w:tc>
        <w:tc>
          <w:tcPr>
            <w:tcW w:w="782" w:type="dxa"/>
          </w:tcPr>
          <w:p w14:paraId="1BA3D87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  <w:tc>
          <w:tcPr>
            <w:tcW w:w="781" w:type="dxa"/>
          </w:tcPr>
          <w:p w14:paraId="77B3793C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  <w:tc>
          <w:tcPr>
            <w:tcW w:w="680" w:type="dxa"/>
          </w:tcPr>
          <w:p w14:paraId="3B3EDB3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4</w:t>
            </w:r>
          </w:p>
        </w:tc>
        <w:tc>
          <w:tcPr>
            <w:tcW w:w="882" w:type="dxa"/>
          </w:tcPr>
          <w:p w14:paraId="756DE1D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  <w:tc>
          <w:tcPr>
            <w:tcW w:w="781" w:type="dxa"/>
          </w:tcPr>
          <w:p w14:paraId="137CF84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6</w:t>
            </w:r>
          </w:p>
        </w:tc>
        <w:tc>
          <w:tcPr>
            <w:tcW w:w="781" w:type="dxa"/>
          </w:tcPr>
          <w:p w14:paraId="3C4D7E4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7</w:t>
            </w:r>
          </w:p>
        </w:tc>
        <w:tc>
          <w:tcPr>
            <w:tcW w:w="781" w:type="dxa"/>
          </w:tcPr>
          <w:p w14:paraId="03F161E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8</w:t>
            </w:r>
          </w:p>
        </w:tc>
        <w:tc>
          <w:tcPr>
            <w:tcW w:w="782" w:type="dxa"/>
          </w:tcPr>
          <w:p w14:paraId="5E44952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  <w:tc>
          <w:tcPr>
            <w:tcW w:w="798" w:type="dxa"/>
          </w:tcPr>
          <w:p w14:paraId="081BF88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0</w:t>
            </w:r>
          </w:p>
        </w:tc>
        <w:tc>
          <w:tcPr>
            <w:tcW w:w="768" w:type="dxa"/>
          </w:tcPr>
          <w:p w14:paraId="34192AD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TOTAL</w:t>
            </w:r>
          </w:p>
        </w:tc>
      </w:tr>
      <w:tr w:rsidR="00AB7A4B" w:rsidRPr="00B76B99" w14:paraId="296C3582" w14:textId="77777777" w:rsidTr="2C06E592">
        <w:tc>
          <w:tcPr>
            <w:tcW w:w="798" w:type="dxa"/>
            <w:shd w:val="clear" w:color="auto" w:fill="auto"/>
          </w:tcPr>
          <w:p w14:paraId="6CDA14D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</w:t>
            </w:r>
          </w:p>
        </w:tc>
        <w:tc>
          <w:tcPr>
            <w:tcW w:w="782" w:type="dxa"/>
            <w:shd w:val="clear" w:color="auto" w:fill="auto"/>
          </w:tcPr>
          <w:p w14:paraId="055FB1B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3307E62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66D607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680" w:type="dxa"/>
            <w:shd w:val="clear" w:color="auto" w:fill="auto"/>
          </w:tcPr>
          <w:p w14:paraId="1D19F65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080D3EC8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F2E2ED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9C799B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960D08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2" w:type="dxa"/>
            <w:shd w:val="clear" w:color="auto" w:fill="auto"/>
          </w:tcPr>
          <w:p w14:paraId="422CBD1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495EBA00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5212770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</w:tr>
      <w:tr w:rsidR="00AB7A4B" w:rsidRPr="00B76B99" w14:paraId="7C9D8A4F" w14:textId="77777777" w:rsidTr="2C06E592">
        <w:tc>
          <w:tcPr>
            <w:tcW w:w="798" w:type="dxa"/>
            <w:shd w:val="clear" w:color="auto" w:fill="auto"/>
          </w:tcPr>
          <w:p w14:paraId="374D956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  <w:tc>
          <w:tcPr>
            <w:tcW w:w="782" w:type="dxa"/>
            <w:shd w:val="clear" w:color="auto" w:fill="auto"/>
          </w:tcPr>
          <w:p w14:paraId="3668FD03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4BF3434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642A01B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680" w:type="dxa"/>
            <w:shd w:val="clear" w:color="auto" w:fill="auto"/>
          </w:tcPr>
          <w:p w14:paraId="2505175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4F5CE47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9B5286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5DBF7B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2BA404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0E41C5A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0C4979C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79D1B1C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</w:tr>
      <w:tr w:rsidR="00AB7A4B" w:rsidRPr="00B76B99" w14:paraId="7668CD80" w14:textId="77777777" w:rsidTr="2C06E592">
        <w:tc>
          <w:tcPr>
            <w:tcW w:w="798" w:type="dxa"/>
            <w:shd w:val="clear" w:color="auto" w:fill="auto"/>
          </w:tcPr>
          <w:p w14:paraId="42CFFE4C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  <w:tc>
          <w:tcPr>
            <w:tcW w:w="782" w:type="dxa"/>
            <w:shd w:val="clear" w:color="auto" w:fill="auto"/>
          </w:tcPr>
          <w:p w14:paraId="405B7E5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10B2D3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4D38899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722C570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2A14AF7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69D54E7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CCF23D9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19EEE1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9217D7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4D626A7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4695A85D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  <w:highlight w:val="yellow"/>
              </w:rPr>
              <w:t>2</w:t>
            </w:r>
          </w:p>
        </w:tc>
      </w:tr>
      <w:tr w:rsidR="00AB7A4B" w:rsidRPr="00B76B99" w14:paraId="050926AC" w14:textId="77777777" w:rsidTr="2C06E592">
        <w:tc>
          <w:tcPr>
            <w:tcW w:w="798" w:type="dxa"/>
            <w:shd w:val="clear" w:color="auto" w:fill="auto"/>
          </w:tcPr>
          <w:p w14:paraId="2DA09FE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4</w:t>
            </w:r>
          </w:p>
        </w:tc>
        <w:tc>
          <w:tcPr>
            <w:tcW w:w="782" w:type="dxa"/>
            <w:shd w:val="clear" w:color="auto" w:fill="auto"/>
          </w:tcPr>
          <w:p w14:paraId="06238397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B7BF87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DF6F6EA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066B767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63AD0FBE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141DBA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694FB5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C7A6E94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FF0F76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0A4F5FB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2217C5BA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25D1C369" w14:textId="77777777" w:rsidTr="2C06E592">
        <w:tc>
          <w:tcPr>
            <w:tcW w:w="798" w:type="dxa"/>
            <w:shd w:val="clear" w:color="auto" w:fill="auto"/>
          </w:tcPr>
          <w:p w14:paraId="4B1D4D8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  <w:tc>
          <w:tcPr>
            <w:tcW w:w="782" w:type="dxa"/>
            <w:shd w:val="clear" w:color="auto" w:fill="auto"/>
          </w:tcPr>
          <w:p w14:paraId="3E33307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CD746EE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9C9026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2F6E49D7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351392E6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4AF75A9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E5A64CA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3CD9536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8607A57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8424E19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2BADD8A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6F353DC0" w14:textId="77777777" w:rsidTr="2C06E592">
        <w:tc>
          <w:tcPr>
            <w:tcW w:w="798" w:type="dxa"/>
            <w:shd w:val="clear" w:color="auto" w:fill="auto"/>
          </w:tcPr>
          <w:p w14:paraId="7B42698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6</w:t>
            </w:r>
          </w:p>
        </w:tc>
        <w:tc>
          <w:tcPr>
            <w:tcW w:w="782" w:type="dxa"/>
            <w:shd w:val="clear" w:color="auto" w:fill="auto"/>
          </w:tcPr>
          <w:p w14:paraId="3DD7972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2CF23C4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F9BD33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0801F976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4ECBE49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F0DE5B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333CF9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5B0A45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49E2D98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34807B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D5C0B9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0</w:t>
            </w:r>
          </w:p>
        </w:tc>
      </w:tr>
      <w:tr w:rsidR="00AB7A4B" w:rsidRPr="00B76B99" w14:paraId="52A196DD" w14:textId="77777777" w:rsidTr="2C06E592">
        <w:tc>
          <w:tcPr>
            <w:tcW w:w="798" w:type="dxa"/>
            <w:shd w:val="clear" w:color="auto" w:fill="auto"/>
          </w:tcPr>
          <w:p w14:paraId="688EDACB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7</w:t>
            </w:r>
          </w:p>
        </w:tc>
        <w:tc>
          <w:tcPr>
            <w:tcW w:w="782" w:type="dxa"/>
            <w:shd w:val="clear" w:color="auto" w:fill="auto"/>
          </w:tcPr>
          <w:p w14:paraId="4B6C9B40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08CC99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41F139A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473FE20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78CFBDC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4B13A5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E17DF9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4E88DD9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896A54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56509B9E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6D6EE70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</w:tr>
      <w:tr w:rsidR="00AB7A4B" w:rsidRPr="00B76B99" w14:paraId="555CB8C7" w14:textId="77777777" w:rsidTr="2C06E592">
        <w:tc>
          <w:tcPr>
            <w:tcW w:w="798" w:type="dxa"/>
            <w:shd w:val="clear" w:color="auto" w:fill="auto"/>
          </w:tcPr>
          <w:p w14:paraId="1C25736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8</w:t>
            </w:r>
          </w:p>
        </w:tc>
        <w:tc>
          <w:tcPr>
            <w:tcW w:w="782" w:type="dxa"/>
            <w:shd w:val="clear" w:color="auto" w:fill="auto"/>
          </w:tcPr>
          <w:p w14:paraId="63C9FFF3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576D07E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CD642EE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12D2558B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2A286800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B2A8BC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5A426CC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4154BDD4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B03412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76E899BD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545ED6A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</w:tr>
      <w:tr w:rsidR="00AB7A4B" w:rsidRPr="00B76B99" w14:paraId="5E65F16C" w14:textId="77777777" w:rsidTr="2C06E592">
        <w:tc>
          <w:tcPr>
            <w:tcW w:w="798" w:type="dxa"/>
            <w:shd w:val="clear" w:color="auto" w:fill="auto"/>
          </w:tcPr>
          <w:p w14:paraId="61297F6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  <w:tc>
          <w:tcPr>
            <w:tcW w:w="782" w:type="dxa"/>
            <w:shd w:val="clear" w:color="auto" w:fill="auto"/>
          </w:tcPr>
          <w:p w14:paraId="1009C62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2045675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B75A37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4B0DDC35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6DC5C95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7CB45D5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C42F431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1F9EC04A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8438B1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423C7BC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25663E04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5AF6C570" w14:textId="77777777" w:rsidTr="2C06E592">
        <w:tc>
          <w:tcPr>
            <w:tcW w:w="798" w:type="dxa"/>
            <w:shd w:val="clear" w:color="auto" w:fill="auto"/>
          </w:tcPr>
          <w:p w14:paraId="07EBB180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0</w:t>
            </w:r>
          </w:p>
        </w:tc>
        <w:tc>
          <w:tcPr>
            <w:tcW w:w="782" w:type="dxa"/>
            <w:shd w:val="clear" w:color="auto" w:fill="auto"/>
          </w:tcPr>
          <w:p w14:paraId="7805393D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B71CCC5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7C9AC42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6EE24234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7912CA1C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0E092E0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26F7B36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9D6864F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5EB4750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4E1B8DE5" w14:textId="77777777" w:rsidR="00AB7A4B" w:rsidRPr="00B76B99" w:rsidRDefault="00AB7A4B" w:rsidP="008B5D10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21F6F1F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</w:tbl>
    <w:p w14:paraId="480136F9" w14:textId="77777777" w:rsidR="00B76B99" w:rsidRDefault="00B76B99"/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680"/>
        <w:gridCol w:w="964"/>
      </w:tblGrid>
      <w:tr w:rsidR="00944C03" w14:paraId="12701EA4" w14:textId="77777777" w:rsidTr="2C06E592">
        <w:trPr>
          <w:jc w:val="center"/>
        </w:trPr>
        <w:tc>
          <w:tcPr>
            <w:tcW w:w="0" w:type="auto"/>
            <w:shd w:val="clear" w:color="auto" w:fill="BFBFBF" w:themeFill="background1" w:themeFillShade="BF"/>
            <w:vAlign w:val="center"/>
          </w:tcPr>
          <w:p w14:paraId="71A6CDC3" w14:textId="77777777" w:rsidR="00944C03" w:rsidRDefault="2C06E592" w:rsidP="00784979">
            <w:pPr>
              <w:jc w:val="center"/>
            </w:pPr>
            <w:r>
              <w:lastRenderedPageBreak/>
              <w:t>NIVEAU DE TEST</w:t>
            </w:r>
          </w:p>
        </w:tc>
        <w:tc>
          <w:tcPr>
            <w:tcW w:w="0" w:type="auto"/>
            <w:shd w:val="clear" w:color="auto" w:fill="BFBFBF" w:themeFill="background1" w:themeFillShade="BF"/>
            <w:vAlign w:val="center"/>
          </w:tcPr>
          <w:p w14:paraId="2730B3D8" w14:textId="77777777" w:rsidR="00944C03" w:rsidRDefault="2C06E592" w:rsidP="00784979">
            <w:pPr>
              <w:jc w:val="center"/>
            </w:pPr>
            <w:r>
              <w:t>CLASSES</w:t>
            </w:r>
          </w:p>
        </w:tc>
      </w:tr>
      <w:tr w:rsidR="00944C03" w14:paraId="27F897D0" w14:textId="77777777" w:rsidTr="2C06E592">
        <w:trPr>
          <w:jc w:val="center"/>
        </w:trPr>
        <w:tc>
          <w:tcPr>
            <w:tcW w:w="0" w:type="auto"/>
            <w:vAlign w:val="center"/>
          </w:tcPr>
          <w:p w14:paraId="725443C1" w14:textId="77777777" w:rsidR="00944C03" w:rsidRDefault="2C06E592" w:rsidP="00784979">
            <w:pPr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25B83C93" w14:textId="77777777" w:rsidR="00944C03" w:rsidRDefault="2C06E592" w:rsidP="00784979">
            <w:pPr>
              <w:jc w:val="center"/>
            </w:pPr>
            <w:r>
              <w:t>1</w:t>
            </w:r>
          </w:p>
        </w:tc>
      </w:tr>
      <w:tr w:rsidR="00944C03" w14:paraId="683973D1" w14:textId="77777777" w:rsidTr="2C06E592">
        <w:trPr>
          <w:jc w:val="center"/>
        </w:trPr>
        <w:tc>
          <w:tcPr>
            <w:tcW w:w="0" w:type="auto"/>
            <w:vAlign w:val="center"/>
          </w:tcPr>
          <w:p w14:paraId="06E4DA30" w14:textId="77777777" w:rsidR="00944C03" w:rsidRDefault="2C06E592" w:rsidP="00784979">
            <w:pPr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14930BD4" w14:textId="77777777" w:rsidR="00944C03" w:rsidRDefault="2C06E592" w:rsidP="00784979">
            <w:pPr>
              <w:jc w:val="center"/>
            </w:pPr>
            <w:r>
              <w:t>2/8</w:t>
            </w:r>
          </w:p>
        </w:tc>
      </w:tr>
      <w:tr w:rsidR="00944C03" w14:paraId="07E5A721" w14:textId="77777777" w:rsidTr="2C06E592">
        <w:trPr>
          <w:jc w:val="center"/>
        </w:trPr>
        <w:tc>
          <w:tcPr>
            <w:tcW w:w="0" w:type="auto"/>
            <w:vAlign w:val="center"/>
          </w:tcPr>
          <w:p w14:paraId="7F1D14C7" w14:textId="77777777" w:rsidR="00944C03" w:rsidRDefault="2C06E592" w:rsidP="00784979">
            <w:pPr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9B3202A" w14:textId="77777777" w:rsidR="00944C03" w:rsidRDefault="2C06E592" w:rsidP="00784979">
            <w:pPr>
              <w:jc w:val="center"/>
            </w:pPr>
            <w:r>
              <w:t>3/7/10</w:t>
            </w:r>
          </w:p>
        </w:tc>
      </w:tr>
      <w:tr w:rsidR="00944C03" w14:paraId="78034BFB" w14:textId="77777777" w:rsidTr="2C06E592">
        <w:trPr>
          <w:jc w:val="center"/>
        </w:trPr>
        <w:tc>
          <w:tcPr>
            <w:tcW w:w="0" w:type="auto"/>
            <w:vAlign w:val="center"/>
          </w:tcPr>
          <w:p w14:paraId="1049557D" w14:textId="77777777" w:rsidR="00944C03" w:rsidRDefault="2C06E592" w:rsidP="00784979">
            <w:pPr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68614E3C" w14:textId="77777777" w:rsidR="00944C03" w:rsidRDefault="2C06E592" w:rsidP="00784979">
            <w:pPr>
              <w:jc w:val="center"/>
            </w:pPr>
            <w:r>
              <w:t>4/5/6/9</w:t>
            </w:r>
          </w:p>
        </w:tc>
      </w:tr>
      <w:tr w:rsidR="00AB2A6E" w14:paraId="7E060A4F" w14:textId="77777777" w:rsidTr="2C06E592">
        <w:trPr>
          <w:jc w:val="center"/>
        </w:trPr>
        <w:tc>
          <w:tcPr>
            <w:tcW w:w="0" w:type="auto"/>
            <w:vAlign w:val="center"/>
          </w:tcPr>
          <w:p w14:paraId="31ADD0B9" w14:textId="5B7CD71E" w:rsidR="00AB2A6E" w:rsidRDefault="00AB2A6E" w:rsidP="00784979">
            <w:pPr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742D042C" w14:textId="70DD14A7" w:rsidR="00AB2A6E" w:rsidRDefault="005A09B2" w:rsidP="005A09B2">
            <w:pPr>
              <w:jc w:val="center"/>
            </w:pPr>
            <w:r>
              <w:t>6*, 7*</w:t>
            </w:r>
          </w:p>
        </w:tc>
      </w:tr>
    </w:tbl>
    <w:p w14:paraId="34685416" w14:textId="77777777" w:rsidR="00944C03" w:rsidRDefault="00944C03"/>
    <w:p w14:paraId="3999EE17" w14:textId="4B80ADD8" w:rsidR="001A099D" w:rsidRDefault="001A099D" w:rsidP="001A099D">
      <w:r>
        <w:t xml:space="preserve">6* : </w:t>
      </w:r>
      <w:r w:rsidR="005A09B2">
        <w:t>Il faut tester l’interface polymorphique d</w:t>
      </w:r>
      <w:r>
        <w:t>e 6 avec 8 et ses enfants (9 et 10).</w:t>
      </w:r>
      <w:r>
        <w:br/>
        <w:t>6</w:t>
      </w:r>
      <w:proofErr w:type="gramStart"/>
      <w:r>
        <w:t>/(</w:t>
      </w:r>
      <w:proofErr w:type="gramEnd"/>
      <w:r>
        <w:t>9,10)</w:t>
      </w:r>
      <w:r>
        <w:br/>
        <w:t>6/7/(3,4,5)</w:t>
      </w:r>
    </w:p>
    <w:p w14:paraId="248DE663" w14:textId="425EB14F" w:rsidR="001A099D" w:rsidRDefault="001A099D" w:rsidP="001A099D">
      <w:r>
        <w:br/>
        <w:t xml:space="preserve">7* : Il faut tester l’interface polymorphique avec 2 et ses enfants </w:t>
      </w:r>
      <w:r>
        <w:br/>
        <w:t>7</w:t>
      </w:r>
      <w:proofErr w:type="gramStart"/>
      <w:r>
        <w:t>/(</w:t>
      </w:r>
      <w:proofErr w:type="gramEnd"/>
      <w:r>
        <w:t>3,4,5)</w:t>
      </w:r>
      <w:r>
        <w:br/>
      </w:r>
    </w:p>
    <w:p w14:paraId="196FE2E8" w14:textId="77777777" w:rsidR="001A099D" w:rsidRDefault="001A099D" w:rsidP="009C4A5B">
      <w:pPr>
        <w:jc w:val="center"/>
        <w:rPr>
          <w:noProof/>
          <w:lang w:eastAsia="ja-JP"/>
        </w:rPr>
      </w:pPr>
    </w:p>
    <w:p w14:paraId="216EA44A" w14:textId="77777777" w:rsidR="005A09B2" w:rsidRDefault="005A09B2" w:rsidP="009C4A5B">
      <w:pPr>
        <w:jc w:val="center"/>
        <w:rPr>
          <w:noProof/>
          <w:lang w:eastAsia="ja-JP"/>
        </w:rPr>
      </w:pPr>
    </w:p>
    <w:p w14:paraId="1A073EA7" w14:textId="77777777" w:rsidR="00AB7A4B" w:rsidRDefault="00AB7A4B" w:rsidP="009C4A5B">
      <w:pPr>
        <w:jc w:val="center"/>
      </w:pPr>
      <w:r>
        <w:rPr>
          <w:noProof/>
          <w:lang w:val="fr-FR" w:eastAsia="fr-FR"/>
        </w:rPr>
        <w:drawing>
          <wp:inline distT="0" distB="0" distL="0" distR="0" wp14:anchorId="4C3094B3" wp14:editId="7EC56583">
            <wp:extent cx="3952875" cy="3305175"/>
            <wp:effectExtent l="0" t="0" r="9525" b="952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B39C7" w14:textId="77777777" w:rsidR="00AB7A4B" w:rsidRDefault="00AB7A4B"/>
    <w:p w14:paraId="679524A5" w14:textId="50745798" w:rsidR="00AB7A4B" w:rsidRDefault="00AB7A4B"/>
    <w:p w14:paraId="114CF58A" w14:textId="77777777" w:rsidR="00AB7A4B" w:rsidRDefault="00AB7A4B"/>
    <w:p w14:paraId="1629E8D1" w14:textId="77777777" w:rsidR="00893D89" w:rsidRDefault="00893D89"/>
    <w:p w14:paraId="67FF90D5" w14:textId="1A8E68FA" w:rsidR="00893D89" w:rsidRDefault="00893D89">
      <w:r>
        <w:t xml:space="preserve">Supposition que 8 et 2 devient abstrait : </w:t>
      </w:r>
    </w:p>
    <w:p w14:paraId="28DCC5ED" w14:textId="46952AE7" w:rsidR="008A1748" w:rsidRDefault="00C43467">
      <w:r>
        <w:rPr>
          <w:noProof/>
          <w:lang w:val="fr-FR" w:eastAsia="fr-FR"/>
        </w:rPr>
        <w:lastRenderedPageBreak/>
        <w:drawing>
          <wp:inline distT="0" distB="0" distL="0" distR="0" wp14:anchorId="639BB1D0" wp14:editId="670166DB">
            <wp:extent cx="4295775" cy="51339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ED97" w14:textId="77777777" w:rsidR="008A1748" w:rsidRDefault="008A1748"/>
    <w:p w14:paraId="6B4B2450" w14:textId="77777777" w:rsidR="00106E20" w:rsidRDefault="00106E20" w:rsidP="2C06E592">
      <w:pPr>
        <w:rPr>
          <w:b/>
          <w:bCs/>
          <w:color w:val="FF0000"/>
          <w:sz w:val="32"/>
          <w:szCs w:val="32"/>
          <w:u w:val="single"/>
        </w:rPr>
      </w:pPr>
      <w:r>
        <w:rPr>
          <w:b/>
          <w:bCs/>
          <w:color w:val="FF0000"/>
          <w:sz w:val="32"/>
          <w:szCs w:val="32"/>
          <w:u w:val="single"/>
        </w:rPr>
        <w:br w:type="page"/>
      </w:r>
    </w:p>
    <w:p w14:paraId="62F33BA9" w14:textId="77777777" w:rsidR="00106E20" w:rsidRDefault="2C06E592">
      <w:pPr>
        <w:rPr>
          <w:b/>
          <w:bCs/>
          <w:color w:val="FF0000"/>
          <w:sz w:val="32"/>
          <w:szCs w:val="32"/>
          <w:u w:val="single"/>
        </w:rPr>
      </w:pPr>
      <w:r w:rsidRPr="2C06E592">
        <w:rPr>
          <w:b/>
          <w:bCs/>
          <w:color w:val="FF0000"/>
          <w:sz w:val="32"/>
          <w:szCs w:val="32"/>
          <w:u w:val="single"/>
        </w:rPr>
        <w:lastRenderedPageBreak/>
        <w:t>PARTIE 2</w:t>
      </w:r>
    </w:p>
    <w:p w14:paraId="0100DAE8" w14:textId="537C4F18" w:rsidR="009C4A5B" w:rsidRPr="00106E20" w:rsidRDefault="00106E20">
      <w:pPr>
        <w:rPr>
          <w:b/>
          <w:bCs/>
          <w:color w:val="FF0000"/>
          <w:sz w:val="32"/>
          <w:szCs w:val="32"/>
          <w:u w:val="single"/>
        </w:rPr>
      </w:pPr>
      <w:r>
        <w:object w:dxaOrig="9285" w:dyaOrig="12535" w14:anchorId="534074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9.75pt;height:540pt" o:ole="">
            <v:imagedata r:id="rId8" o:title=""/>
          </v:shape>
          <o:OLEObject Type="Embed" ProgID="Visio.Drawing.15" ShapeID="_x0000_i1031" DrawAspect="Content" ObjectID="_1540742792" r:id="rId9"/>
        </w:object>
      </w:r>
    </w:p>
    <w:p w14:paraId="75014D04" w14:textId="0B6E1274" w:rsidR="0000246E" w:rsidRDefault="0000246E"/>
    <w:p w14:paraId="2C562B91" w14:textId="0E3EC69E" w:rsidR="0000246E" w:rsidRDefault="0000246E"/>
    <w:p w14:paraId="6D4CA2E5" w14:textId="77777777" w:rsidR="00106E20" w:rsidRDefault="00106E20"/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122"/>
        <w:gridCol w:w="7274"/>
      </w:tblGrid>
      <w:tr w:rsidR="009324B4" w14:paraId="274870D1" w14:textId="77777777" w:rsidTr="2C06E592">
        <w:tc>
          <w:tcPr>
            <w:tcW w:w="2122" w:type="dxa"/>
          </w:tcPr>
          <w:p w14:paraId="66B7D9DF" w14:textId="7BC85293" w:rsidR="009324B4" w:rsidRDefault="2C06E592">
            <w:proofErr w:type="gramStart"/>
            <w:r>
              <w:lastRenderedPageBreak/>
              <w:t>méthodes</w:t>
            </w:r>
            <w:proofErr w:type="gramEnd"/>
          </w:p>
        </w:tc>
        <w:tc>
          <w:tcPr>
            <w:tcW w:w="7274" w:type="dxa"/>
          </w:tcPr>
          <w:p w14:paraId="362E3F8A" w14:textId="42EEFBB5" w:rsidR="009324B4" w:rsidRDefault="2C06E592">
            <w:r>
              <w:t>Séquences</w:t>
            </w:r>
          </w:p>
        </w:tc>
      </w:tr>
      <w:tr w:rsidR="009324B4" w14:paraId="06A54A48" w14:textId="77777777" w:rsidTr="2C06E592">
        <w:tc>
          <w:tcPr>
            <w:tcW w:w="2122" w:type="dxa"/>
          </w:tcPr>
          <w:p w14:paraId="211CDA0B" w14:textId="0D6EFFC1" w:rsidR="009324B4" w:rsidRDefault="2C06E592">
            <w:r>
              <w:t>Cm1</w:t>
            </w:r>
          </w:p>
        </w:tc>
        <w:tc>
          <w:tcPr>
            <w:tcW w:w="7274" w:type="dxa"/>
          </w:tcPr>
          <w:p w14:paraId="04925F32" w14:textId="68AE60BA" w:rsidR="009324B4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 xml:space="preserve">1, sm1, </w:t>
            </w:r>
            <w:proofErr w:type="spellStart"/>
            <w:r>
              <w:t>pS</w:t>
            </w:r>
            <w:proofErr w:type="spellEnd"/>
            <w:r>
              <w:t>)</w:t>
            </w:r>
          </w:p>
          <w:p w14:paraId="1E90BAAB" w14:textId="77777777" w:rsidR="00106E20" w:rsidRDefault="00106E20"/>
          <w:p w14:paraId="1DD5495E" w14:textId="024FD50C" w:rsidR="00C81622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1, sm0, as1)</w:t>
            </w:r>
          </w:p>
          <w:p w14:paraId="6C2CC074" w14:textId="77777777" w:rsidR="00106E20" w:rsidRDefault="00106E20"/>
          <w:p w14:paraId="28A0C6F5" w14:textId="77777777" w:rsidR="00C81622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1, sm2, as2)</w:t>
            </w:r>
          </w:p>
          <w:p w14:paraId="6AE5A2D9" w14:textId="376E96ED" w:rsidR="00106E20" w:rsidRDefault="00106E20"/>
        </w:tc>
      </w:tr>
      <w:tr w:rsidR="009324B4" w14:paraId="350C2A64" w14:textId="77777777" w:rsidTr="2C06E592">
        <w:tc>
          <w:tcPr>
            <w:tcW w:w="2122" w:type="dxa"/>
          </w:tcPr>
          <w:p w14:paraId="0E1F71EB" w14:textId="498A04B8" w:rsidR="009324B4" w:rsidRDefault="2C06E592">
            <w:r>
              <w:t>Cm3</w:t>
            </w:r>
          </w:p>
        </w:tc>
        <w:tc>
          <w:tcPr>
            <w:tcW w:w="7274" w:type="dxa"/>
          </w:tcPr>
          <w:p w14:paraId="5CC46C3E" w14:textId="42EECD7E" w:rsidR="009324B4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3, sm2.sm1,anS)</w:t>
            </w:r>
          </w:p>
          <w:p w14:paraId="659BD687" w14:textId="22D477C7" w:rsidR="00C81622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3, sm2,anS)</w:t>
            </w:r>
          </w:p>
          <w:p w14:paraId="5B60DE58" w14:textId="77777777" w:rsidR="00C81622" w:rsidRDefault="00C81622"/>
          <w:p w14:paraId="436A78FC" w14:textId="0BC2C1AB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 xml:space="preserve">(cm3, </w:t>
            </w:r>
            <w:proofErr w:type="gramStart"/>
            <w:r w:rsidRPr="00106E20">
              <w:rPr>
                <w:b/>
                <w:lang w:val="en-US"/>
              </w:rPr>
              <w:t>sm3.sm0,as</w:t>
            </w:r>
            <w:proofErr w:type="gramEnd"/>
            <w:r w:rsidRPr="00106E20">
              <w:rPr>
                <w:b/>
                <w:lang w:val="en-US"/>
              </w:rPr>
              <w:t>1)</w:t>
            </w:r>
          </w:p>
          <w:p w14:paraId="6BB4439C" w14:textId="6C9FC2CD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 xml:space="preserve">(cm3, </w:t>
            </w:r>
            <w:proofErr w:type="gramStart"/>
            <w:r w:rsidRPr="00106E20">
              <w:rPr>
                <w:b/>
                <w:lang w:val="en-US"/>
              </w:rPr>
              <w:t>sm0.sm3,as</w:t>
            </w:r>
            <w:proofErr w:type="gramEnd"/>
            <w:r w:rsidRPr="00106E20">
              <w:rPr>
                <w:b/>
                <w:lang w:val="en-US"/>
              </w:rPr>
              <w:t>1)</w:t>
            </w:r>
          </w:p>
          <w:p w14:paraId="5FDE99B4" w14:textId="27831B1F" w:rsidR="00C81622" w:rsidRPr="008A5176" w:rsidRDefault="00C81622">
            <w:pPr>
              <w:rPr>
                <w:lang w:val="en-US"/>
              </w:rPr>
            </w:pPr>
          </w:p>
          <w:p w14:paraId="362DAABB" w14:textId="6D469B4F" w:rsidR="00C81622" w:rsidRPr="008A5176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>(cm3, sm</w:t>
            </w:r>
            <w:proofErr w:type="gramStart"/>
            <w:r w:rsidRPr="008A5176">
              <w:rPr>
                <w:lang w:val="en-US"/>
              </w:rPr>
              <w:t>2,as</w:t>
            </w:r>
            <w:proofErr w:type="gramEnd"/>
            <w:r w:rsidRPr="008A5176">
              <w:rPr>
                <w:lang w:val="en-US"/>
              </w:rPr>
              <w:t>2)</w:t>
            </w:r>
          </w:p>
          <w:p w14:paraId="5912A463" w14:textId="77777777" w:rsidR="00C81622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 xml:space="preserve">(cm3, </w:t>
            </w:r>
            <w:proofErr w:type="gramStart"/>
            <w:r w:rsidRPr="008A5176">
              <w:rPr>
                <w:lang w:val="en-US"/>
              </w:rPr>
              <w:t>sm2.sm1.sm1,as</w:t>
            </w:r>
            <w:proofErr w:type="gramEnd"/>
            <w:r w:rsidRPr="008A5176">
              <w:rPr>
                <w:lang w:val="en-US"/>
              </w:rPr>
              <w:t>2)</w:t>
            </w:r>
          </w:p>
          <w:p w14:paraId="6761FBF7" w14:textId="3A39DE51" w:rsidR="00106E20" w:rsidRPr="008A5176" w:rsidRDefault="00106E20" w:rsidP="00C81622">
            <w:pPr>
              <w:rPr>
                <w:lang w:val="en-US"/>
              </w:rPr>
            </w:pPr>
          </w:p>
        </w:tc>
      </w:tr>
      <w:tr w:rsidR="009324B4" w14:paraId="1E363B28" w14:textId="77777777" w:rsidTr="2C06E592">
        <w:tc>
          <w:tcPr>
            <w:tcW w:w="2122" w:type="dxa"/>
          </w:tcPr>
          <w:p w14:paraId="2EC31B3E" w14:textId="72C70707" w:rsidR="009324B4" w:rsidRDefault="009324B4">
            <w:r>
              <w:t>Cm1.cm3</w:t>
            </w:r>
          </w:p>
        </w:tc>
        <w:tc>
          <w:tcPr>
            <w:tcW w:w="7274" w:type="dxa"/>
          </w:tcPr>
          <w:p w14:paraId="569E0D90" w14:textId="41465513" w:rsidR="009324B4" w:rsidRPr="008A5176" w:rsidRDefault="2C06E592">
            <w:pPr>
              <w:rPr>
                <w:lang w:val="en-US"/>
              </w:rPr>
            </w:pPr>
            <w:r w:rsidRPr="008A5176">
              <w:rPr>
                <w:lang w:val="en-US"/>
              </w:rPr>
              <w:t xml:space="preserve">(cm1.cm3, sm1.sm1, </w:t>
            </w:r>
            <w:proofErr w:type="spellStart"/>
            <w:r w:rsidRPr="008A5176">
              <w:rPr>
                <w:lang w:val="en-US"/>
              </w:rPr>
              <w:t>pS</w:t>
            </w:r>
            <w:proofErr w:type="spellEnd"/>
            <w:r w:rsidRPr="008A5176">
              <w:rPr>
                <w:lang w:val="en-US"/>
              </w:rPr>
              <w:t>)</w:t>
            </w:r>
          </w:p>
          <w:p w14:paraId="423A9ED5" w14:textId="77777777" w:rsidR="00C81622" w:rsidRPr="008A5176" w:rsidRDefault="00C81622">
            <w:pPr>
              <w:rPr>
                <w:lang w:val="en-US"/>
              </w:rPr>
            </w:pPr>
          </w:p>
          <w:p w14:paraId="6716A368" w14:textId="1F1FE2A4" w:rsidR="00C81622" w:rsidRPr="00106E20" w:rsidRDefault="2C06E59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>(cm1.cm3, sm0. sm3.sm0, as1)</w:t>
            </w:r>
          </w:p>
          <w:p w14:paraId="1C9DD2DE" w14:textId="02167186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>(cm1.cm3, sm0. sm0. sm3, as1)</w:t>
            </w:r>
          </w:p>
          <w:p w14:paraId="25467FB4" w14:textId="77777777" w:rsidR="00C81622" w:rsidRPr="008A5176" w:rsidRDefault="00C81622">
            <w:pPr>
              <w:rPr>
                <w:lang w:val="en-US"/>
              </w:rPr>
            </w:pPr>
          </w:p>
          <w:p w14:paraId="3A990D1A" w14:textId="798F0A04" w:rsidR="00C81622" w:rsidRPr="008A5176" w:rsidRDefault="2C06E592">
            <w:pPr>
              <w:rPr>
                <w:lang w:val="en-US"/>
              </w:rPr>
            </w:pPr>
            <w:r w:rsidRPr="008A5176">
              <w:rPr>
                <w:lang w:val="en-US"/>
              </w:rPr>
              <w:t>(cm1.cm3, sm2. sm2, as2)</w:t>
            </w:r>
          </w:p>
          <w:p w14:paraId="71A09A43" w14:textId="3723EE9D" w:rsidR="00C81622" w:rsidRPr="008A5176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>(cm1.cm3, sm2. sm2.sm1.sm1, as2)</w:t>
            </w:r>
          </w:p>
          <w:p w14:paraId="7885C50A" w14:textId="3EE4FFD4" w:rsidR="008A0AE9" w:rsidRPr="008A5176" w:rsidRDefault="008A0AE9" w:rsidP="00C81622">
            <w:pPr>
              <w:rPr>
                <w:lang w:val="en-US"/>
              </w:rPr>
            </w:pPr>
          </w:p>
          <w:p w14:paraId="411D3324" w14:textId="77777777" w:rsidR="008A0AE9" w:rsidRPr="00106E20" w:rsidRDefault="2C06E592" w:rsidP="008A0AE9">
            <w:pPr>
              <w:rPr>
                <w:b/>
              </w:rPr>
            </w:pPr>
            <w:r w:rsidRPr="00106E20">
              <w:rPr>
                <w:b/>
              </w:rPr>
              <w:t>(</w:t>
            </w:r>
            <w:proofErr w:type="gramStart"/>
            <w:r w:rsidRPr="00106E20">
              <w:rPr>
                <w:b/>
              </w:rPr>
              <w:t>cm</w:t>
            </w:r>
            <w:proofErr w:type="gramEnd"/>
            <w:r w:rsidRPr="00106E20">
              <w:rPr>
                <w:b/>
              </w:rPr>
              <w:t>3, sm2.sm1,anS)</w:t>
            </w:r>
          </w:p>
          <w:p w14:paraId="0DF8D5FE" w14:textId="5A5A7984" w:rsidR="00C81622" w:rsidRDefault="2C06E592">
            <w:r w:rsidRPr="00106E20">
              <w:rPr>
                <w:b/>
              </w:rPr>
              <w:t>(</w:t>
            </w:r>
            <w:proofErr w:type="gramStart"/>
            <w:r w:rsidRPr="00106E20">
              <w:rPr>
                <w:b/>
              </w:rPr>
              <w:t>cm</w:t>
            </w:r>
            <w:proofErr w:type="gramEnd"/>
            <w:r w:rsidRPr="00106E20">
              <w:rPr>
                <w:b/>
              </w:rPr>
              <w:t>3, sm2,anS)</w:t>
            </w:r>
          </w:p>
        </w:tc>
      </w:tr>
    </w:tbl>
    <w:p w14:paraId="19565F96" w14:textId="20DB6E29" w:rsidR="0000246E" w:rsidRDefault="0000246E"/>
    <w:p w14:paraId="1D1DF08A" w14:textId="0F3AF44B" w:rsidR="00D81E7F" w:rsidRDefault="00D81E7F"/>
    <w:p w14:paraId="63BAA5F4" w14:textId="3C80B3C3" w:rsidR="00D81E7F" w:rsidRPr="00D81E7F" w:rsidRDefault="2C06E592" w:rsidP="2C06E592">
      <w:pPr>
        <w:rPr>
          <w:b/>
          <w:bCs/>
          <w:sz w:val="24"/>
          <w:szCs w:val="24"/>
          <w:u w:val="single"/>
        </w:rPr>
      </w:pPr>
      <w:proofErr w:type="spellStart"/>
      <w:r w:rsidRPr="2C06E592">
        <w:rPr>
          <w:b/>
          <w:bCs/>
          <w:sz w:val="24"/>
          <w:szCs w:val="24"/>
          <w:u w:val="single"/>
        </w:rPr>
        <w:t>Criteres</w:t>
      </w:r>
      <w:proofErr w:type="spellEnd"/>
      <w:r w:rsidRPr="2C06E592">
        <w:rPr>
          <w:b/>
          <w:bCs/>
          <w:sz w:val="24"/>
          <w:szCs w:val="24"/>
          <w:u w:val="single"/>
        </w:rPr>
        <w:t> :</w:t>
      </w:r>
    </w:p>
    <w:p w14:paraId="31983C19" w14:textId="794F8DDD" w:rsidR="00D81E7F" w:rsidRDefault="2C06E592">
      <w:r w:rsidRPr="2C06E592">
        <w:rPr>
          <w:b/>
          <w:bCs/>
        </w:rPr>
        <w:t>1 - pas de distinction entre les serveurs attributs / paramètre =</w:t>
      </w:r>
      <w:r>
        <w:t xml:space="preserve"> retenir une séquence si possible</w:t>
      </w:r>
    </w:p>
    <w:p w14:paraId="3FE8ADF7" w14:textId="5E13F522" w:rsidR="00D81E7F" w:rsidRDefault="2C06E592">
      <w:r w:rsidRPr="2C06E592">
        <w:rPr>
          <w:b/>
          <w:bCs/>
        </w:rPr>
        <w:t xml:space="preserve">2 – distinction entre les serveurs attributs / paramètre = </w:t>
      </w:r>
      <w:r>
        <w:t xml:space="preserve">retenir une séquence pour </w:t>
      </w:r>
      <w:proofErr w:type="spellStart"/>
      <w:r>
        <w:t>att</w:t>
      </w:r>
      <w:proofErr w:type="spellEnd"/>
      <w:r>
        <w:t xml:space="preserve"> / para</w:t>
      </w:r>
    </w:p>
    <w:p w14:paraId="64466ED7" w14:textId="21B952E1" w:rsidR="2C06E592" w:rsidRPr="00106E20" w:rsidRDefault="2C06E592" w:rsidP="00106E20">
      <w:r w:rsidRPr="2C06E592">
        <w:rPr>
          <w:b/>
          <w:bCs/>
        </w:rPr>
        <w:t>3 – distinction entre tous =</w:t>
      </w:r>
      <w:r>
        <w:t xml:space="preserve"> retenir autant de séquence que de serveurs </w:t>
      </w:r>
    </w:p>
    <w:sectPr w:rsidR="2C06E592" w:rsidRPr="00106E20" w:rsidSect="004D51F4">
      <w:pgSz w:w="12240" w:h="15840" w:code="1"/>
      <w:pgMar w:top="1417" w:right="1417" w:bottom="1417" w:left="141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E11F1"/>
    <w:multiLevelType w:val="hybridMultilevel"/>
    <w:tmpl w:val="E0F2218E"/>
    <w:lvl w:ilvl="0" w:tplc="B8B6ACB4">
      <w:start w:val="1"/>
      <w:numFmt w:val="decimal"/>
      <w:lvlText w:val="%1."/>
      <w:lvlJc w:val="left"/>
      <w:pPr>
        <w:ind w:left="720" w:hanging="360"/>
      </w:pPr>
    </w:lvl>
    <w:lvl w:ilvl="1" w:tplc="F4060BB6">
      <w:start w:val="1"/>
      <w:numFmt w:val="lowerLetter"/>
      <w:lvlText w:val="%2."/>
      <w:lvlJc w:val="left"/>
      <w:pPr>
        <w:ind w:left="1440" w:hanging="360"/>
      </w:pPr>
    </w:lvl>
    <w:lvl w:ilvl="2" w:tplc="A386FC3C">
      <w:start w:val="1"/>
      <w:numFmt w:val="lowerRoman"/>
      <w:lvlText w:val="%3."/>
      <w:lvlJc w:val="right"/>
      <w:pPr>
        <w:ind w:left="2160" w:hanging="180"/>
      </w:pPr>
    </w:lvl>
    <w:lvl w:ilvl="3" w:tplc="555C36D4">
      <w:start w:val="1"/>
      <w:numFmt w:val="decimal"/>
      <w:lvlText w:val="%4."/>
      <w:lvlJc w:val="left"/>
      <w:pPr>
        <w:ind w:left="2880" w:hanging="360"/>
      </w:pPr>
    </w:lvl>
    <w:lvl w:ilvl="4" w:tplc="DE8EA870">
      <w:start w:val="1"/>
      <w:numFmt w:val="lowerLetter"/>
      <w:lvlText w:val="%5."/>
      <w:lvlJc w:val="left"/>
      <w:pPr>
        <w:ind w:left="3600" w:hanging="360"/>
      </w:pPr>
    </w:lvl>
    <w:lvl w:ilvl="5" w:tplc="6EC024A4">
      <w:start w:val="1"/>
      <w:numFmt w:val="lowerRoman"/>
      <w:lvlText w:val="%6."/>
      <w:lvlJc w:val="right"/>
      <w:pPr>
        <w:ind w:left="4320" w:hanging="180"/>
      </w:pPr>
    </w:lvl>
    <w:lvl w:ilvl="6" w:tplc="0F98907E">
      <w:start w:val="1"/>
      <w:numFmt w:val="decimal"/>
      <w:lvlText w:val="%7."/>
      <w:lvlJc w:val="left"/>
      <w:pPr>
        <w:ind w:left="5040" w:hanging="360"/>
      </w:pPr>
    </w:lvl>
    <w:lvl w:ilvl="7" w:tplc="C826E9EA">
      <w:start w:val="1"/>
      <w:numFmt w:val="lowerLetter"/>
      <w:lvlText w:val="%8."/>
      <w:lvlJc w:val="left"/>
      <w:pPr>
        <w:ind w:left="5760" w:hanging="360"/>
      </w:pPr>
    </w:lvl>
    <w:lvl w:ilvl="8" w:tplc="6A84B5EC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02498B"/>
    <w:multiLevelType w:val="hybridMultilevel"/>
    <w:tmpl w:val="4266A4B2"/>
    <w:lvl w:ilvl="0" w:tplc="BC42CBEC">
      <w:start w:val="1"/>
      <w:numFmt w:val="decimal"/>
      <w:lvlText w:val="%1."/>
      <w:lvlJc w:val="left"/>
      <w:pPr>
        <w:ind w:left="720" w:hanging="360"/>
      </w:pPr>
    </w:lvl>
    <w:lvl w:ilvl="1" w:tplc="C37CEF26">
      <w:start w:val="1"/>
      <w:numFmt w:val="lowerLetter"/>
      <w:lvlText w:val="%2."/>
      <w:lvlJc w:val="left"/>
      <w:pPr>
        <w:ind w:left="1440" w:hanging="360"/>
      </w:pPr>
    </w:lvl>
    <w:lvl w:ilvl="2" w:tplc="24B6BC2A">
      <w:start w:val="1"/>
      <w:numFmt w:val="lowerRoman"/>
      <w:lvlText w:val="%3."/>
      <w:lvlJc w:val="right"/>
      <w:pPr>
        <w:ind w:left="2160" w:hanging="180"/>
      </w:pPr>
    </w:lvl>
    <w:lvl w:ilvl="3" w:tplc="0E289218">
      <w:start w:val="1"/>
      <w:numFmt w:val="decimal"/>
      <w:lvlText w:val="%4."/>
      <w:lvlJc w:val="left"/>
      <w:pPr>
        <w:ind w:left="2880" w:hanging="360"/>
      </w:pPr>
    </w:lvl>
    <w:lvl w:ilvl="4" w:tplc="1072630A">
      <w:start w:val="1"/>
      <w:numFmt w:val="lowerLetter"/>
      <w:lvlText w:val="%5."/>
      <w:lvlJc w:val="left"/>
      <w:pPr>
        <w:ind w:left="3600" w:hanging="360"/>
      </w:pPr>
    </w:lvl>
    <w:lvl w:ilvl="5" w:tplc="E9809084">
      <w:start w:val="1"/>
      <w:numFmt w:val="lowerRoman"/>
      <w:lvlText w:val="%6."/>
      <w:lvlJc w:val="right"/>
      <w:pPr>
        <w:ind w:left="4320" w:hanging="180"/>
      </w:pPr>
    </w:lvl>
    <w:lvl w:ilvl="6" w:tplc="BA5048B4">
      <w:start w:val="1"/>
      <w:numFmt w:val="decimal"/>
      <w:lvlText w:val="%7."/>
      <w:lvlJc w:val="left"/>
      <w:pPr>
        <w:ind w:left="5040" w:hanging="360"/>
      </w:pPr>
    </w:lvl>
    <w:lvl w:ilvl="7" w:tplc="93D6258A">
      <w:start w:val="1"/>
      <w:numFmt w:val="lowerLetter"/>
      <w:lvlText w:val="%8."/>
      <w:lvlJc w:val="left"/>
      <w:pPr>
        <w:ind w:left="5760" w:hanging="360"/>
      </w:pPr>
    </w:lvl>
    <w:lvl w:ilvl="8" w:tplc="7076C15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487AFB"/>
    <w:multiLevelType w:val="hybridMultilevel"/>
    <w:tmpl w:val="838AB3B8"/>
    <w:lvl w:ilvl="0" w:tplc="1276A264">
      <w:start w:val="1"/>
      <w:numFmt w:val="decimal"/>
      <w:lvlText w:val="%1."/>
      <w:lvlJc w:val="left"/>
      <w:pPr>
        <w:ind w:left="720" w:hanging="360"/>
      </w:pPr>
    </w:lvl>
    <w:lvl w:ilvl="1" w:tplc="7C320146">
      <w:start w:val="1"/>
      <w:numFmt w:val="lowerLetter"/>
      <w:lvlText w:val="%2."/>
      <w:lvlJc w:val="left"/>
      <w:pPr>
        <w:ind w:left="1440" w:hanging="360"/>
      </w:pPr>
    </w:lvl>
    <w:lvl w:ilvl="2" w:tplc="585E902E">
      <w:start w:val="1"/>
      <w:numFmt w:val="lowerRoman"/>
      <w:lvlText w:val="%3."/>
      <w:lvlJc w:val="right"/>
      <w:pPr>
        <w:ind w:left="2160" w:hanging="180"/>
      </w:pPr>
    </w:lvl>
    <w:lvl w:ilvl="3" w:tplc="B7BE6206">
      <w:start w:val="1"/>
      <w:numFmt w:val="decimal"/>
      <w:lvlText w:val="%4."/>
      <w:lvlJc w:val="left"/>
      <w:pPr>
        <w:ind w:left="2880" w:hanging="360"/>
      </w:pPr>
    </w:lvl>
    <w:lvl w:ilvl="4" w:tplc="0FCC4CAC">
      <w:start w:val="1"/>
      <w:numFmt w:val="lowerLetter"/>
      <w:lvlText w:val="%5."/>
      <w:lvlJc w:val="left"/>
      <w:pPr>
        <w:ind w:left="3600" w:hanging="360"/>
      </w:pPr>
    </w:lvl>
    <w:lvl w:ilvl="5" w:tplc="E68049B8">
      <w:start w:val="1"/>
      <w:numFmt w:val="lowerRoman"/>
      <w:lvlText w:val="%6."/>
      <w:lvlJc w:val="right"/>
      <w:pPr>
        <w:ind w:left="4320" w:hanging="180"/>
      </w:pPr>
    </w:lvl>
    <w:lvl w:ilvl="6" w:tplc="6518D792">
      <w:start w:val="1"/>
      <w:numFmt w:val="decimal"/>
      <w:lvlText w:val="%7."/>
      <w:lvlJc w:val="left"/>
      <w:pPr>
        <w:ind w:left="5040" w:hanging="360"/>
      </w:pPr>
    </w:lvl>
    <w:lvl w:ilvl="7" w:tplc="7FFC4B3C">
      <w:start w:val="1"/>
      <w:numFmt w:val="lowerLetter"/>
      <w:lvlText w:val="%8."/>
      <w:lvlJc w:val="left"/>
      <w:pPr>
        <w:ind w:left="5760" w:hanging="360"/>
      </w:pPr>
    </w:lvl>
    <w:lvl w:ilvl="8" w:tplc="BF70D73A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C31493"/>
    <w:multiLevelType w:val="hybridMultilevel"/>
    <w:tmpl w:val="043E0ED0"/>
    <w:lvl w:ilvl="0" w:tplc="B4F24382">
      <w:start w:val="1"/>
      <w:numFmt w:val="decimal"/>
      <w:lvlText w:val="%1."/>
      <w:lvlJc w:val="left"/>
      <w:pPr>
        <w:ind w:left="720" w:hanging="360"/>
      </w:pPr>
    </w:lvl>
    <w:lvl w:ilvl="1" w:tplc="2BCA6B12">
      <w:start w:val="1"/>
      <w:numFmt w:val="lowerLetter"/>
      <w:lvlText w:val="%2."/>
      <w:lvlJc w:val="left"/>
      <w:pPr>
        <w:ind w:left="1440" w:hanging="360"/>
      </w:pPr>
    </w:lvl>
    <w:lvl w:ilvl="2" w:tplc="F82409E0">
      <w:start w:val="1"/>
      <w:numFmt w:val="lowerRoman"/>
      <w:lvlText w:val="%3."/>
      <w:lvlJc w:val="right"/>
      <w:pPr>
        <w:ind w:left="2160" w:hanging="180"/>
      </w:pPr>
    </w:lvl>
    <w:lvl w:ilvl="3" w:tplc="375629BE">
      <w:start w:val="1"/>
      <w:numFmt w:val="decimal"/>
      <w:lvlText w:val="%4."/>
      <w:lvlJc w:val="left"/>
      <w:pPr>
        <w:ind w:left="2880" w:hanging="360"/>
      </w:pPr>
    </w:lvl>
    <w:lvl w:ilvl="4" w:tplc="D31C9AE0">
      <w:start w:val="1"/>
      <w:numFmt w:val="lowerLetter"/>
      <w:lvlText w:val="%5."/>
      <w:lvlJc w:val="left"/>
      <w:pPr>
        <w:ind w:left="3600" w:hanging="360"/>
      </w:pPr>
    </w:lvl>
    <w:lvl w:ilvl="5" w:tplc="F2DECF1C">
      <w:start w:val="1"/>
      <w:numFmt w:val="lowerRoman"/>
      <w:lvlText w:val="%6."/>
      <w:lvlJc w:val="right"/>
      <w:pPr>
        <w:ind w:left="4320" w:hanging="180"/>
      </w:pPr>
    </w:lvl>
    <w:lvl w:ilvl="6" w:tplc="EC7ABDB6">
      <w:start w:val="1"/>
      <w:numFmt w:val="decimal"/>
      <w:lvlText w:val="%7."/>
      <w:lvlJc w:val="left"/>
      <w:pPr>
        <w:ind w:left="5040" w:hanging="360"/>
      </w:pPr>
    </w:lvl>
    <w:lvl w:ilvl="7" w:tplc="7E842DCA">
      <w:start w:val="1"/>
      <w:numFmt w:val="lowerLetter"/>
      <w:lvlText w:val="%8."/>
      <w:lvlJc w:val="left"/>
      <w:pPr>
        <w:ind w:left="5760" w:hanging="360"/>
      </w:pPr>
    </w:lvl>
    <w:lvl w:ilvl="8" w:tplc="29784CD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C61"/>
    <w:rsid w:val="0000246E"/>
    <w:rsid w:val="00106E20"/>
    <w:rsid w:val="00140373"/>
    <w:rsid w:val="00180C61"/>
    <w:rsid w:val="001A099D"/>
    <w:rsid w:val="001F3C80"/>
    <w:rsid w:val="00356FF9"/>
    <w:rsid w:val="00432A12"/>
    <w:rsid w:val="004659CE"/>
    <w:rsid w:val="00487888"/>
    <w:rsid w:val="004D51F4"/>
    <w:rsid w:val="004F5A85"/>
    <w:rsid w:val="00505D6D"/>
    <w:rsid w:val="00547119"/>
    <w:rsid w:val="005A09B2"/>
    <w:rsid w:val="007676D1"/>
    <w:rsid w:val="00784979"/>
    <w:rsid w:val="00884DE4"/>
    <w:rsid w:val="00893D89"/>
    <w:rsid w:val="008A0AE9"/>
    <w:rsid w:val="008A1748"/>
    <w:rsid w:val="008A5176"/>
    <w:rsid w:val="009324B4"/>
    <w:rsid w:val="00944C03"/>
    <w:rsid w:val="009C4A5B"/>
    <w:rsid w:val="009C4AD7"/>
    <w:rsid w:val="009E38C2"/>
    <w:rsid w:val="00AB2A6E"/>
    <w:rsid w:val="00AB7A4B"/>
    <w:rsid w:val="00B76B99"/>
    <w:rsid w:val="00BF4342"/>
    <w:rsid w:val="00C43467"/>
    <w:rsid w:val="00C60362"/>
    <w:rsid w:val="00C81622"/>
    <w:rsid w:val="00D81E7F"/>
    <w:rsid w:val="00DA1EF5"/>
    <w:rsid w:val="00F12528"/>
    <w:rsid w:val="2C06E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B5C6707"/>
  <w15:chartTrackingRefBased/>
  <w15:docId w15:val="{BA7A3AB8-9C2E-46EE-862B-FAD73491FE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180C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944C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260</Words>
  <Characters>1434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n Yerma</dc:creator>
  <cp:keywords/>
  <dc:description/>
  <cp:lastModifiedBy>Julien Yerma</cp:lastModifiedBy>
  <cp:revision>2</cp:revision>
  <dcterms:created xsi:type="dcterms:W3CDTF">2016-11-16T00:20:00Z</dcterms:created>
  <dcterms:modified xsi:type="dcterms:W3CDTF">2016-11-16T00:20:00Z</dcterms:modified>
</cp:coreProperties>
</file>